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21"/>
  </p:notesMasterIdLst>
  <p:sldIdLst>
    <p:sldId id="280" r:id="rId3"/>
    <p:sldId id="257" r:id="rId4"/>
    <p:sldId id="277" r:id="rId5"/>
    <p:sldId id="259" r:id="rId6"/>
    <p:sldId id="265" r:id="rId7"/>
    <p:sldId id="266" r:id="rId8"/>
    <p:sldId id="274" r:id="rId9"/>
    <p:sldId id="267" r:id="rId10"/>
    <p:sldId id="258" r:id="rId11"/>
    <p:sldId id="275" r:id="rId12"/>
    <p:sldId id="268" r:id="rId13"/>
    <p:sldId id="260" r:id="rId14"/>
    <p:sldId id="276" r:id="rId15"/>
    <p:sldId id="269" r:id="rId16"/>
    <p:sldId id="271" r:id="rId17"/>
    <p:sldId id="262" r:id="rId18"/>
    <p:sldId id="272" r:id="rId19"/>
    <p:sldId id="27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48"/>
    <p:restoredTop sz="97542" autoAdjust="0"/>
  </p:normalViewPr>
  <p:slideViewPr>
    <p:cSldViewPr snapToGrid="0">
      <p:cViewPr varScale="1">
        <p:scale>
          <a:sx n="115" d="100"/>
          <a:sy n="115" d="100"/>
        </p:scale>
        <p:origin x="155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971800" y="547688"/>
            <a:ext cx="36576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360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10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430115"/>
            <a:ext cx="4248727" cy="221389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0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860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183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770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456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883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86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440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394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485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21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193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4"/>
            <a:ext cx="92364" cy="918883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4" y="3899648"/>
            <a:ext cx="9175203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503" y="2625908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596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04090" y="1266965"/>
            <a:ext cx="8324274" cy="49165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900" b="1" dirty="0">
                <a:latin typeface="Calibri"/>
                <a:cs typeface="Arial Narrow"/>
              </a:rPr>
              <a:t>ECE 220 Computer Systems 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04092" y="1719942"/>
            <a:ext cx="4248727" cy="21660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04092" y="1831311"/>
            <a:ext cx="4248727" cy="16604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latin typeface="Calibri"/>
              </a:rPr>
              <a:t>Lecture 2: </a:t>
            </a:r>
            <a:r>
              <a:rPr lang="en-US" sz="1900" dirty="0" err="1">
                <a:latin typeface="Calibri"/>
              </a:rPr>
              <a:t>Input/Output</a:t>
            </a:r>
            <a:r>
              <a:rPr lang="en-US" sz="1900" dirty="0">
                <a:latin typeface="Calibri"/>
              </a:rPr>
              <a:t> Abstractions</a:t>
            </a:r>
          </a:p>
          <a:p>
            <a:r>
              <a:rPr lang="en-US" sz="1900" dirty="0">
                <a:latin typeface="Calibri"/>
              </a:rPr>
              <a:t>January 17, 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763181"/>
            <a:ext cx="9182544" cy="99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3802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(first attempt)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95236" y="3265963"/>
            <a:ext cx="7047810" cy="13619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</a:t>
            </a:r>
            <a:r>
              <a:rPr lang="en-US" sz="1500" b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; Read from KBD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mr-IN" sz="1500" b="1" dirty="0">
                <a:latin typeface="Courier"/>
                <a:cs typeface="Courier"/>
              </a:rPr>
              <a:t>…</a:t>
            </a:r>
            <a:r>
              <a:rPr lang="en-US" sz="1500" b="1" dirty="0">
                <a:latin typeface="Courier"/>
                <a:cs typeface="Courier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START		</a:t>
            </a:r>
          </a:p>
          <a:p>
            <a:pPr>
              <a:spcBef>
                <a:spcPct val="50000"/>
              </a:spcBef>
            </a:pPr>
            <a:r>
              <a:rPr lang="en-US" sz="1500" b="1" dirty="0" err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80415" y="1819819"/>
            <a:ext cx="4077452" cy="837590"/>
            <a:chOff x="3200400" y="2895600"/>
            <a:chExt cx="5436602" cy="1116787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2734579" y="5445368"/>
            <a:ext cx="41674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>
                <a:latin typeface="+mj-lt"/>
              </a:rPr>
              <a:t>Does this work?</a:t>
            </a:r>
          </a:p>
        </p:txBody>
      </p:sp>
    </p:spTree>
    <p:extLst>
      <p:ext uri="{BB962C8B-B14F-4D97-AF65-F5344CB8AC3E}">
        <p14:creationId xmlns:p14="http://schemas.microsoft.com/office/powerpoint/2010/main" val="7730822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andshaking using KBDR and KB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3392905"/>
            <a:ext cx="7886700" cy="278405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en a char is typed by user in the keyboard</a:t>
            </a:r>
          </a:p>
          <a:p>
            <a:pPr lvl="1"/>
            <a:r>
              <a:rPr lang="en-US" dirty="0"/>
              <a:t>Its ASCII code is placed in KBDR[0:7]</a:t>
            </a:r>
          </a:p>
          <a:p>
            <a:pPr lvl="1"/>
            <a:r>
              <a:rPr lang="en-US" dirty="0"/>
              <a:t>KBSR[15] is set to 1 (ready bit)</a:t>
            </a:r>
          </a:p>
          <a:p>
            <a:pPr lvl="1"/>
            <a:r>
              <a:rPr lang="en-US" dirty="0"/>
              <a:t>Keyboard is disabled, i.e., any further keypress is ignored</a:t>
            </a:r>
          </a:p>
          <a:p>
            <a:r>
              <a:rPr lang="en-US" dirty="0"/>
              <a:t>When KBDR is read by CPU</a:t>
            </a:r>
          </a:p>
          <a:p>
            <a:pPr lvl="1"/>
            <a:r>
              <a:rPr lang="en-US" dirty="0"/>
              <a:t>KBSR[15] is set to 0</a:t>
            </a:r>
          </a:p>
          <a:p>
            <a:pPr lvl="1"/>
            <a:r>
              <a:rPr lang="en-US" dirty="0"/>
              <a:t>Keyboard is enabled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245" y="1690689"/>
            <a:ext cx="7204413" cy="141222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5481630" y="4805128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keyboard Hardware.</a:t>
            </a:r>
          </a:p>
        </p:txBody>
      </p:sp>
    </p:spTree>
    <p:extLst>
      <p:ext uri="{BB962C8B-B14F-4D97-AF65-F5344CB8AC3E}">
        <p14:creationId xmlns:p14="http://schemas.microsoft.com/office/powerpoint/2010/main" val="25930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the right way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92723" y="3047599"/>
            <a:ext cx="6975857" cy="26314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KB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LDI	R0, KB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SR_ADDR	.FILL      xFE00  	; Address of KB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DR_ADDR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925683" y="1479750"/>
            <a:ext cx="5791952" cy="1047795"/>
            <a:chOff x="914400" y="2895600"/>
            <a:chExt cx="7722602" cy="1397060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276600" y="39624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429000" y="39624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718176" y="3892551"/>
              <a:ext cx="900247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SR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914400" y="3886200"/>
              <a:ext cx="109688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Franklin Gothic Book" charset="0"/>
                </a:rPr>
                <a:t>ready bit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2209800" y="41148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3" name="Rectangle 2"/>
          <p:cNvSpPr/>
          <p:nvPr/>
        </p:nvSpPr>
        <p:spPr>
          <a:xfrm>
            <a:off x="392723" y="1340209"/>
            <a:ext cx="364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0  =  GETC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029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display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isplay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solidFill>
              <a:schemeClr val="accent1"/>
            </a:solidFill>
            <a:headEnd type="triangle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612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20" y="365126"/>
            <a:ext cx="8432130" cy="1325563"/>
          </a:xfrm>
        </p:spPr>
        <p:txBody>
          <a:bodyPr/>
          <a:lstStyle/>
          <a:p>
            <a:r>
              <a:rPr lang="en-US" dirty="0"/>
              <a:t>Circuit for memory mapped output</a:t>
            </a:r>
          </a:p>
        </p:txBody>
      </p:sp>
      <p:pic>
        <p:nvPicPr>
          <p:cNvPr id="4" name="Picture 3" descr="C:\cygwin\home\gbyrd\pattFigures\Chapt08\Ch08-04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819" r="35294"/>
          <a:stretch>
            <a:fillRect/>
          </a:stretch>
        </p:blipFill>
        <p:spPr bwMode="auto">
          <a:xfrm>
            <a:off x="83220" y="1690689"/>
            <a:ext cx="5183524" cy="2921416"/>
          </a:xfrm>
          <a:prstGeom prst="rect">
            <a:avLst/>
          </a:prstGeom>
          <a:noFill/>
          <a:extLst/>
        </p:spPr>
      </p:pic>
      <p:sp>
        <p:nvSpPr>
          <p:cNvPr id="5" name="Rectangle 4"/>
          <p:cNvSpPr/>
          <p:nvPr/>
        </p:nvSpPr>
        <p:spPr>
          <a:xfrm>
            <a:off x="5266744" y="2349463"/>
            <a:ext cx="4572000" cy="2870529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ntional write: ST SR, 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S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[MAR]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emory-mapped input access: ST SR, xFE06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AR←xFE06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←S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DDR←MDR</a:t>
            </a:r>
          </a:p>
        </p:txBody>
      </p:sp>
      <p:sp>
        <p:nvSpPr>
          <p:cNvPr id="6" name="Rectangle 5"/>
          <p:cNvSpPr/>
          <p:nvPr/>
        </p:nvSpPr>
        <p:spPr>
          <a:xfrm>
            <a:off x="336575" y="6080651"/>
            <a:ext cx="30061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blem of asynchrony, again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50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haking using DDR and D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991853"/>
            <a:ext cx="7886700" cy="3185110"/>
          </a:xfrm>
        </p:spPr>
        <p:txBody>
          <a:bodyPr/>
          <a:lstStyle/>
          <a:p>
            <a:r>
              <a:rPr lang="en-US" dirty="0"/>
              <a:t>When monitor is ready to display another char</a:t>
            </a:r>
          </a:p>
          <a:p>
            <a:pPr lvl="1"/>
            <a:r>
              <a:rPr lang="en-US" dirty="0"/>
              <a:t>DSR[15] is set to 1: (</a:t>
            </a:r>
            <a:r>
              <a:rPr lang="en-US" b="1" dirty="0"/>
              <a:t>ready bit</a:t>
            </a:r>
            <a:r>
              <a:rPr lang="en-US" dirty="0"/>
              <a:t>)</a:t>
            </a:r>
          </a:p>
          <a:p>
            <a:r>
              <a:rPr lang="en-US" dirty="0"/>
              <a:t>When new char is written to DDR</a:t>
            </a:r>
          </a:p>
          <a:p>
            <a:pPr lvl="1"/>
            <a:r>
              <a:rPr lang="en-US" dirty="0"/>
              <a:t>DSR[15] is set to 0 </a:t>
            </a:r>
          </a:p>
          <a:p>
            <a:pPr lvl="1"/>
            <a:r>
              <a:rPr lang="en-US" dirty="0"/>
              <a:t>Any other chars written to DDR are ignored</a:t>
            </a:r>
          </a:p>
          <a:p>
            <a:pPr lvl="1"/>
            <a:r>
              <a:rPr lang="en-US" dirty="0"/>
              <a:t>DDR[7:0] is displayed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896" y="1458829"/>
            <a:ext cx="6341149" cy="129239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5841102" y="5853797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display hardware.</a:t>
            </a:r>
          </a:p>
        </p:txBody>
      </p:sp>
    </p:spTree>
    <p:extLst>
      <p:ext uri="{BB962C8B-B14F-4D97-AF65-F5344CB8AC3E}">
        <p14:creationId xmlns:p14="http://schemas.microsoft.com/office/powerpoint/2010/main" val="2189459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964" y="247399"/>
            <a:ext cx="7886700" cy="994172"/>
          </a:xfrm>
        </p:spPr>
        <p:txBody>
          <a:bodyPr/>
          <a:lstStyle/>
          <a:p>
            <a:r>
              <a:rPr lang="en-US" dirty="0"/>
              <a:t>Writing TRAP x21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2717" y="3047616"/>
            <a:ext cx="7395725" cy="240065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D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STI	R0, D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SR_ADDR	.FILL      xFE04  	; Address of D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DR_ADDR	.FILL      xFE06	; Address of D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874784" y="1480001"/>
            <a:ext cx="5638511" cy="1047795"/>
            <a:chOff x="841375" y="1905000"/>
            <a:chExt cx="7518014" cy="1397060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276600" y="24384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95800" y="24384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276600" y="29718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429000" y="29718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920059" y="2901951"/>
              <a:ext cx="733535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SR</a:t>
              </a:r>
              <a:endParaRPr lang="en-US" sz="1350" dirty="0">
                <a:latin typeface="Aria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5929824" y="2368551"/>
              <a:ext cx="746359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DR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200400" y="2211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42926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450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5521325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2004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33528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5521325" y="27447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6856413" y="1905000"/>
              <a:ext cx="1502976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output data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5029200" y="21336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5029200" y="21336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841375" y="2895600"/>
              <a:ext cx="1208023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ready bit</a:t>
              </a: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209800" y="31242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25" name="Rectangle 24"/>
          <p:cNvSpPr/>
          <p:nvPr/>
        </p:nvSpPr>
        <p:spPr>
          <a:xfrm>
            <a:off x="443683" y="1209018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1  =  OUT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7637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code for PUTS (display a stored string)</a:t>
            </a:r>
          </a:p>
          <a:p>
            <a:r>
              <a:rPr lang="en-US" dirty="0"/>
              <a:t>Write code for ECHO (read a char and display it)</a:t>
            </a:r>
          </a:p>
          <a:p>
            <a:r>
              <a:rPr lang="en-US" dirty="0"/>
              <a:t>Read Interrupt-driven I/O</a:t>
            </a:r>
          </a:p>
        </p:txBody>
      </p:sp>
    </p:spTree>
    <p:extLst>
      <p:ext uri="{BB962C8B-B14F-4D97-AF65-F5344CB8AC3E}">
        <p14:creationId xmlns:p14="http://schemas.microsoft.com/office/powerpoint/2010/main" val="31896970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mapped I/O (extra hardware for flexibility and convenience of programming)</a:t>
            </a:r>
          </a:p>
          <a:p>
            <a:r>
              <a:rPr lang="en-US" dirty="0"/>
              <a:t>Asynchrony</a:t>
            </a:r>
          </a:p>
          <a:p>
            <a:r>
              <a:rPr lang="en-US" dirty="0"/>
              <a:t>Polling</a:t>
            </a:r>
          </a:p>
        </p:txBody>
      </p:sp>
    </p:spTree>
    <p:extLst>
      <p:ext uri="{BB962C8B-B14F-4D97-AF65-F5344CB8AC3E}">
        <p14:creationId xmlns:p14="http://schemas.microsoft.com/office/powerpoint/2010/main" val="3483477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ction 8.1-8.4 of </a:t>
            </a:r>
            <a:r>
              <a:rPr lang="en-US" dirty="0" err="1"/>
              <a:t>Patt</a:t>
            </a:r>
            <a:r>
              <a:rPr lang="en-US" dirty="0"/>
              <a:t> and Patel	</a:t>
            </a:r>
          </a:p>
          <a:p>
            <a:r>
              <a:rPr lang="en-US" dirty="0"/>
              <a:t>I/O principles</a:t>
            </a:r>
          </a:p>
          <a:p>
            <a:r>
              <a:rPr lang="en-US" dirty="0"/>
              <a:t>Input from keyboard </a:t>
            </a:r>
          </a:p>
          <a:p>
            <a:r>
              <a:rPr lang="en-US" dirty="0"/>
              <a:t>Output to monitor (reading assignment)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Memory mapped I/O</a:t>
            </a:r>
          </a:p>
          <a:p>
            <a:pPr lvl="1"/>
            <a:r>
              <a:rPr lang="en-US" dirty="0"/>
              <a:t>Asynchronous and synchronous communic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9117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555D8-A731-4E71-9E47-B9C6B4081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manoid Robot</a:t>
            </a:r>
          </a:p>
        </p:txBody>
      </p:sp>
      <p:pic>
        <p:nvPicPr>
          <p:cNvPr id="4" name="Boston Dynamics' Atlas Robot Can Do Parkour">
            <a:hlinkClick r:id="" action="ppaction://media"/>
            <a:extLst>
              <a:ext uri="{FF2B5EF4-FFF2-40B4-BE49-F238E27FC236}">
                <a16:creationId xmlns:a16="http://schemas.microsoft.com/office/drawing/2014/main" id="{2785707C-E388-4DEC-B505-C197826F968F}"/>
              </a:ext>
            </a:extLst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>
                  <p14:trim end="14175.4166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03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218559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15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7" y="145278"/>
            <a:ext cx="7886700" cy="1325563"/>
          </a:xfrm>
        </p:spPr>
        <p:txBody>
          <a:bodyPr/>
          <a:lstStyle/>
          <a:p>
            <a:r>
              <a:rPr lang="en-US" dirty="0"/>
              <a:t>I/O with the physical world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5033095" y="1559890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ensors: cameras, RADARS, IMUs, Gyro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037720" y="3648317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ctuators: servo motors, hydraulics, steering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1945579" y="2286582"/>
            <a:ext cx="3092141" cy="2070382"/>
            <a:chOff x="1945579" y="2286582"/>
            <a:chExt cx="3092141" cy="2070382"/>
          </a:xfrm>
        </p:grpSpPr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1738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6" y="145278"/>
            <a:ext cx="8741899" cy="1325563"/>
          </a:xfrm>
        </p:spPr>
        <p:txBody>
          <a:bodyPr>
            <a:normAutofit/>
          </a:bodyPr>
          <a:lstStyle/>
          <a:p>
            <a:r>
              <a:rPr lang="en-US" sz="3600" dirty="0"/>
              <a:t>Complete system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3" name="Group 42"/>
          <p:cNvGrpSpPr/>
          <p:nvPr/>
        </p:nvGrpSpPr>
        <p:grpSpPr>
          <a:xfrm>
            <a:off x="1945579" y="1559890"/>
            <a:ext cx="4160732" cy="3505722"/>
            <a:chOff x="1945579" y="1559890"/>
            <a:chExt cx="4160732" cy="3505722"/>
          </a:xfrm>
        </p:grpSpPr>
        <p:sp>
          <p:nvSpPr>
            <p:cNvPr id="22" name="Rectangle 21"/>
            <p:cNvSpPr/>
            <p:nvPr/>
          </p:nvSpPr>
          <p:spPr>
            <a:xfrm>
              <a:off x="5033095" y="1559890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Sensors: cameras, RADARS, IMUs, Gyros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37720" y="3648317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uators: servo motors, hydraulics, steering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6931689" y="1366306"/>
            <a:ext cx="29686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any more ex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tilock brak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nomous ca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AVs/Dro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pace ro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mart pacemak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Powerplant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457117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keyboard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Keyboard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7902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-1"/>
            <a:ext cx="127545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0" y="0"/>
          <a:ext cx="5704114" cy="680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8153400" imgH="9740900" progId="Visio.Drawing.11">
                  <p:embed/>
                </p:oleObj>
              </mc:Choice>
              <mc:Fallback>
                <p:oleObj r:id="rId3" imgW="8153400" imgH="97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704114" cy="6802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5704113" y="394154"/>
            <a:ext cx="3276113" cy="4177846"/>
          </a:xfrm>
        </p:spPr>
        <p:txBody>
          <a:bodyPr>
            <a:noAutofit/>
          </a:bodyPr>
          <a:lstStyle/>
          <a:p>
            <a:r>
              <a:rPr lang="en-US" sz="4000" dirty="0"/>
              <a:t>how should we connect a keyboard to the computer? </a:t>
            </a:r>
          </a:p>
        </p:txBody>
      </p:sp>
      <p:sp>
        <p:nvSpPr>
          <p:cNvPr id="2" name="Rectangle 1"/>
          <p:cNvSpPr/>
          <p:nvPr/>
        </p:nvSpPr>
        <p:spPr>
          <a:xfrm>
            <a:off x="3179928" y="5254388"/>
            <a:ext cx="2715905" cy="154803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157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326"/>
            <a:ext cx="9144000" cy="722269"/>
          </a:xfrm>
        </p:spPr>
        <p:txBody>
          <a:bodyPr>
            <a:normAutofit/>
          </a:bodyPr>
          <a:lstStyle/>
          <a:p>
            <a:r>
              <a:rPr lang="en-US" sz="3600" dirty="0"/>
              <a:t>LC3 Memory: Memory mapped device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074456"/>
              </p:ext>
            </p:extLst>
          </p:nvPr>
        </p:nvGraphicFramePr>
        <p:xfrm>
          <a:off x="130620" y="601363"/>
          <a:ext cx="5000730" cy="62636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048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77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46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ntent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mment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0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system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3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user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program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and dat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3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131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5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xFE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Device registers map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 err="1"/>
                        <a:t>xFFFF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091" y="3764688"/>
            <a:ext cx="250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0		KBS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091" y="4444309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2		KBD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7091" y="5123930"/>
            <a:ext cx="2404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4		DS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091" y="5807631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6		DD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09440" y="1290738"/>
            <a:ext cx="347788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se are the memory addresses to which the device registers (KBDR, etc.) are </a:t>
            </a:r>
            <a:r>
              <a:rPr lang="en-US" dirty="0">
                <a:solidFill>
                  <a:srgbClr val="FF0000"/>
                </a:solidFill>
              </a:rPr>
              <a:t>mapped</a:t>
            </a:r>
          </a:p>
          <a:p>
            <a:endParaRPr lang="en-US" dirty="0"/>
          </a:p>
          <a:p>
            <a:r>
              <a:rPr lang="en-US" dirty="0"/>
              <a:t>The device registers physically are </a:t>
            </a:r>
            <a:r>
              <a:rPr lang="en-US" dirty="0">
                <a:solidFill>
                  <a:srgbClr val="FF0000"/>
                </a:solidFill>
              </a:rPr>
              <a:t>separate circuits </a:t>
            </a:r>
            <a:r>
              <a:rPr lang="en-US" dirty="0"/>
              <a:t>from the memory</a:t>
            </a:r>
          </a:p>
        </p:txBody>
      </p:sp>
    </p:spTree>
    <p:extLst>
      <p:ext uri="{BB962C8B-B14F-4D97-AF65-F5344CB8AC3E}">
        <p14:creationId xmlns:p14="http://schemas.microsoft.com/office/powerpoint/2010/main" val="200359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for memory mapped </a:t>
            </a:r>
            <a:r>
              <a:rPr lang="en-US" dirty="0" err="1"/>
              <a:t>Inout</a:t>
            </a:r>
            <a:endParaRPr lang="en-US" dirty="0"/>
          </a:p>
        </p:txBody>
      </p:sp>
      <p:pic>
        <p:nvPicPr>
          <p:cNvPr id="4" name="Picture 3" descr="C:\cygwin\home\gbyrd\pattFigures\Chapt08\test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909" r="39412"/>
          <a:stretch>
            <a:fillRect/>
          </a:stretch>
        </p:blipFill>
        <p:spPr bwMode="auto">
          <a:xfrm>
            <a:off x="93226" y="1871954"/>
            <a:ext cx="5552025" cy="3960797"/>
          </a:xfrm>
          <a:prstGeom prst="rect">
            <a:avLst/>
          </a:prstGeom>
          <a:noFill/>
          <a:extLst/>
        </p:spPr>
      </p:pic>
      <p:sp>
        <p:nvSpPr>
          <p:cNvPr id="5" name="TextBox 4"/>
          <p:cNvSpPr txBox="1"/>
          <p:nvPr/>
        </p:nvSpPr>
        <p:spPr>
          <a:xfrm>
            <a:off x="2255703" y="4973435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55703" y="5179030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55703" y="5402015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2</a:t>
            </a:r>
          </a:p>
        </p:txBody>
      </p:sp>
      <p:sp>
        <p:nvSpPr>
          <p:cNvPr id="9" name="Rectangle 8"/>
          <p:cNvSpPr/>
          <p:nvPr/>
        </p:nvSpPr>
        <p:spPr>
          <a:xfrm>
            <a:off x="5743073" y="1871954"/>
            <a:ext cx="4572000" cy="3357073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ntional memory access: LD DR, 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EM[MAR]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D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emory-mapped input access: LD DR, xFE02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AR←xFE02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←KBD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DR←MD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endParaRPr lang="en-US" sz="1100" dirty="0"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3017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51</TotalTime>
  <Words>588</Words>
  <Application>Microsoft Office PowerPoint</Application>
  <PresentationFormat>On-screen Show (4:3)</PresentationFormat>
  <Paragraphs>206</Paragraphs>
  <Slides>18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3" baseType="lpstr">
      <vt:lpstr>Arial</vt:lpstr>
      <vt:lpstr>Arial Narrow</vt:lpstr>
      <vt:lpstr>Calibri</vt:lpstr>
      <vt:lpstr>Calibri Light</vt:lpstr>
      <vt:lpstr>Courier</vt:lpstr>
      <vt:lpstr>Courier New</vt:lpstr>
      <vt:lpstr>Droid Sans</vt:lpstr>
      <vt:lpstr>Droid Sans Pro</vt:lpstr>
      <vt:lpstr>Franklin Gothic Book</vt:lpstr>
      <vt:lpstr>OfficinaSansITCStd Book</vt:lpstr>
      <vt:lpstr>Times New Roman</vt:lpstr>
      <vt:lpstr>Wingdings</vt:lpstr>
      <vt:lpstr>Office Theme</vt:lpstr>
      <vt:lpstr>Cover Slide</vt:lpstr>
      <vt:lpstr>Visio.Drawing.11</vt:lpstr>
      <vt:lpstr>PowerPoint Presentation</vt:lpstr>
      <vt:lpstr>Outline</vt:lpstr>
      <vt:lpstr>Humanoid Robot</vt:lpstr>
      <vt:lpstr>I/O with the physical world</vt:lpstr>
      <vt:lpstr>Complete system</vt:lpstr>
      <vt:lpstr>I/O Layout</vt:lpstr>
      <vt:lpstr>how should we connect a keyboard to the computer? </vt:lpstr>
      <vt:lpstr>LC3 Memory: Memory mapped device registers</vt:lpstr>
      <vt:lpstr>Circuit for memory mapped Inout</vt:lpstr>
      <vt:lpstr>Reading Input (first attempt)</vt:lpstr>
      <vt:lpstr>Handshaking using KBDR and KBSR</vt:lpstr>
      <vt:lpstr>Reading Input the right way</vt:lpstr>
      <vt:lpstr>I/O Layout</vt:lpstr>
      <vt:lpstr>Circuit for memory mapped output</vt:lpstr>
      <vt:lpstr>Handshaking using DDR and DSR</vt:lpstr>
      <vt:lpstr>Writing TRAP x21</vt:lpstr>
      <vt:lpstr>Exercises</vt:lpstr>
      <vt:lpstr>Summary of concepts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Bhowmik, Ujjal Kumar</cp:lastModifiedBy>
  <cp:revision>64</cp:revision>
  <dcterms:created xsi:type="dcterms:W3CDTF">2013-08-28T14:40:03Z</dcterms:created>
  <dcterms:modified xsi:type="dcterms:W3CDTF">2019-01-17T19:53:16Z</dcterms:modified>
</cp:coreProperties>
</file>